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AFDB82" w14:textId="77777777" w:rsidR="00D108DD" w:rsidRPr="00D108DD" w:rsidRDefault="00D108DD" w:rsidP="00D108DD">
      <w:pPr>
        <w:jc w:val="center"/>
        <w:rPr>
          <w:rFonts w:ascii="Cambria" w:hAnsi="Cambria"/>
          <w:b/>
          <w:bCs/>
          <w:noProof/>
          <w:sz w:val="28"/>
          <w:szCs w:val="28"/>
        </w:rPr>
      </w:pPr>
      <w:r w:rsidRPr="00D108DD">
        <w:rPr>
          <w:rFonts w:ascii="Cambria" w:hAnsi="Cambria"/>
          <w:b/>
          <w:bCs/>
          <w:noProof/>
          <w:sz w:val="28"/>
          <w:szCs w:val="28"/>
        </w:rPr>
        <w:t>Tekniske beskrivelser – Nye Oteråga</w:t>
      </w:r>
    </w:p>
    <w:p w14:paraId="19850BA1" w14:textId="77777777" w:rsidR="002E2730" w:rsidRDefault="00D108DD">
      <w:r>
        <w:rPr>
          <w:noProof/>
        </w:rPr>
        <w:drawing>
          <wp:inline distT="0" distB="0" distL="0" distR="0" wp14:anchorId="5F700FBC" wp14:editId="69187743">
            <wp:extent cx="6551874" cy="6212431"/>
            <wp:effectExtent l="0" t="0" r="1905" b="0"/>
            <wp:docPr id="1" name="Bil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4589" cy="6452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BEDA4" w14:textId="77777777" w:rsidR="00FA40FD" w:rsidRPr="00A911F0" w:rsidRDefault="00D108DD" w:rsidP="009D1E3D">
      <w:pPr>
        <w:spacing w:after="0"/>
        <w:jc w:val="center"/>
        <w:rPr>
          <w:b/>
          <w:bCs/>
          <w:sz w:val="28"/>
          <w:szCs w:val="28"/>
        </w:rPr>
      </w:pPr>
      <w:r w:rsidRPr="00A911F0">
        <w:rPr>
          <w:b/>
          <w:bCs/>
          <w:sz w:val="28"/>
          <w:szCs w:val="28"/>
        </w:rPr>
        <w:t>O</w:t>
      </w:r>
      <w:r w:rsidR="00FA40FD" w:rsidRPr="00A911F0">
        <w:rPr>
          <w:b/>
          <w:bCs/>
          <w:sz w:val="28"/>
          <w:szCs w:val="28"/>
        </w:rPr>
        <w:t xml:space="preserve">TERÅGA DOBBELTSPOR </w:t>
      </w:r>
    </w:p>
    <w:p w14:paraId="6A78715C" w14:textId="77777777" w:rsidR="00FA40FD" w:rsidRPr="009D1E3D" w:rsidRDefault="00FA40FD" w:rsidP="009D1E3D">
      <w:pPr>
        <w:spacing w:after="0"/>
        <w:jc w:val="center"/>
        <w:rPr>
          <w:sz w:val="28"/>
          <w:szCs w:val="28"/>
        </w:rPr>
      </w:pPr>
      <w:r w:rsidRPr="009D1E3D">
        <w:rPr>
          <w:sz w:val="28"/>
          <w:szCs w:val="28"/>
        </w:rPr>
        <w:t>Så lyset første gang for ca 10 år siden.</w:t>
      </w:r>
    </w:p>
    <w:p w14:paraId="29A1CCE3" w14:textId="77777777" w:rsidR="00FA40FD" w:rsidRDefault="00FA40FD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Siden den gang har det vært mange forbedringer, endringer,</w:t>
      </w:r>
      <w:r w:rsidR="00005D0F">
        <w:rPr>
          <w:sz w:val="24"/>
          <w:szCs w:val="24"/>
        </w:rPr>
        <w:t xml:space="preserve"> </w:t>
      </w:r>
      <w:r>
        <w:rPr>
          <w:sz w:val="24"/>
          <w:szCs w:val="24"/>
        </w:rPr>
        <w:t>fram til siste endring vinteren 19/20.</w:t>
      </w:r>
    </w:p>
    <w:p w14:paraId="3F3DDA9C" w14:textId="77777777" w:rsidR="00FA40FD" w:rsidRDefault="00FA40FD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Endringene har bestått i fra håndopererte penser og signallys og rennende bekk</w:t>
      </w:r>
    </w:p>
    <w:p w14:paraId="42F86AB6" w14:textId="77777777" w:rsidR="00005D0F" w:rsidRDefault="00FA40FD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Til motoriserte penser, manuelt og automatiske signallys</w:t>
      </w:r>
      <w:r w:rsidR="00005D0F">
        <w:rPr>
          <w:sz w:val="24"/>
          <w:szCs w:val="24"/>
        </w:rPr>
        <w:t xml:space="preserve"> samt</w:t>
      </w:r>
      <w:r>
        <w:rPr>
          <w:sz w:val="24"/>
          <w:szCs w:val="24"/>
        </w:rPr>
        <w:t xml:space="preserve"> </w:t>
      </w:r>
    </w:p>
    <w:p w14:paraId="4F22B25D" w14:textId="77777777" w:rsidR="00005D0F" w:rsidRDefault="00FA40FD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betjeningspanel på begge sider</w:t>
      </w:r>
      <w:r w:rsidR="00005D0F">
        <w:rPr>
          <w:sz w:val="24"/>
          <w:szCs w:val="24"/>
        </w:rPr>
        <w:t xml:space="preserve"> a</w:t>
      </w:r>
      <w:r>
        <w:rPr>
          <w:sz w:val="24"/>
          <w:szCs w:val="24"/>
        </w:rPr>
        <w:t>v modulene</w:t>
      </w:r>
      <w:r w:rsidR="00005D0F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0121895C" w14:textId="77777777" w:rsidR="00FA40FD" w:rsidRDefault="00005D0F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 w:rsidR="00FA40FD">
        <w:rPr>
          <w:sz w:val="24"/>
          <w:szCs w:val="24"/>
        </w:rPr>
        <w:t xml:space="preserve">ygninger </w:t>
      </w:r>
      <w:r>
        <w:rPr>
          <w:sz w:val="24"/>
          <w:szCs w:val="24"/>
        </w:rPr>
        <w:t xml:space="preserve">med lys </w:t>
      </w:r>
      <w:r w:rsidR="00FA40FD">
        <w:rPr>
          <w:sz w:val="24"/>
          <w:szCs w:val="24"/>
        </w:rPr>
        <w:t>og mange detaljer</w:t>
      </w:r>
      <w:r>
        <w:rPr>
          <w:sz w:val="24"/>
          <w:szCs w:val="24"/>
        </w:rPr>
        <w:t xml:space="preserve"> rundt omkring.</w:t>
      </w:r>
    </w:p>
    <w:p w14:paraId="7E9F2D4A" w14:textId="77777777" w:rsidR="00005D0F" w:rsidRDefault="00005D0F" w:rsidP="00FA40FD">
      <w:pPr>
        <w:jc w:val="center"/>
        <w:rPr>
          <w:sz w:val="24"/>
          <w:szCs w:val="24"/>
        </w:rPr>
      </w:pPr>
      <w:r>
        <w:rPr>
          <w:sz w:val="24"/>
          <w:szCs w:val="24"/>
        </w:rPr>
        <w:t>Så</w:t>
      </w:r>
    </w:p>
    <w:p w14:paraId="3B9969CB" w14:textId="77777777" w:rsidR="00005D0F" w:rsidRDefault="00005D0F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Den siste store ombyggingen der dobbeltsporet ble forlenget.</w:t>
      </w:r>
    </w:p>
    <w:p w14:paraId="077C6425" w14:textId="77777777" w:rsidR="00005D0F" w:rsidRDefault="00005D0F" w:rsidP="009D1E3D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Svingen erstattet, og bekken ble borte.</w:t>
      </w:r>
    </w:p>
    <w:p w14:paraId="4A1A9949" w14:textId="77777777" w:rsidR="00005D0F" w:rsidRPr="006920F3" w:rsidRDefault="00005D0F" w:rsidP="009D1E3D">
      <w:pPr>
        <w:spacing w:after="0"/>
        <w:jc w:val="center"/>
        <w:rPr>
          <w:sz w:val="24"/>
          <w:szCs w:val="24"/>
        </w:rPr>
      </w:pPr>
      <w:r w:rsidRPr="006920F3">
        <w:rPr>
          <w:sz w:val="24"/>
          <w:szCs w:val="24"/>
        </w:rPr>
        <w:t>Ny elektronikk ifm felles 12VDC, og jobben med å forene det gamle med det nye,</w:t>
      </w:r>
    </w:p>
    <w:p w14:paraId="7977680C" w14:textId="77777777" w:rsidR="00005D0F" w:rsidRPr="006920F3" w:rsidRDefault="00005D0F" w:rsidP="009D1E3D">
      <w:pPr>
        <w:spacing w:after="0"/>
        <w:jc w:val="center"/>
        <w:rPr>
          <w:sz w:val="24"/>
          <w:szCs w:val="24"/>
        </w:rPr>
      </w:pPr>
      <w:r w:rsidRPr="006920F3">
        <w:rPr>
          <w:sz w:val="24"/>
          <w:szCs w:val="24"/>
        </w:rPr>
        <w:t>Spesielt ifm elektronikken.</w:t>
      </w:r>
    </w:p>
    <w:p w14:paraId="74DF8F17" w14:textId="77777777" w:rsidR="00D108DD" w:rsidRDefault="00005D0F" w:rsidP="009D1E3D">
      <w:pPr>
        <w:spacing w:after="0"/>
        <w:jc w:val="center"/>
        <w:rPr>
          <w:sz w:val="24"/>
          <w:szCs w:val="24"/>
        </w:rPr>
      </w:pPr>
      <w:r w:rsidRPr="00005D0F">
        <w:rPr>
          <w:sz w:val="24"/>
          <w:szCs w:val="24"/>
        </w:rPr>
        <w:t>Derfor denne nye beskrivelsen av d</w:t>
      </w:r>
      <w:r>
        <w:rPr>
          <w:sz w:val="24"/>
          <w:szCs w:val="24"/>
        </w:rPr>
        <w:t>et tekniske opplegg vi innfører i 2020.</w:t>
      </w:r>
    </w:p>
    <w:p w14:paraId="3F815393" w14:textId="48C745BF" w:rsidR="006920F3" w:rsidRDefault="006920F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39F90CC" w14:textId="77777777" w:rsidR="006920F3" w:rsidRDefault="006920F3" w:rsidP="006920F3">
      <w:r>
        <w:object w:dxaOrig="9268" w:dyaOrig="3662" w14:anchorId="1A75B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pt;height:178.75pt" o:ole="">
            <v:imagedata r:id="rId5" o:title=""/>
          </v:shape>
          <o:OLEObject Type="Embed" ProgID="Visio.Drawing.11" ShapeID="_x0000_i1025" DrawAspect="Content" ObjectID="_1639770365" r:id="rId6"/>
        </w:object>
      </w:r>
    </w:p>
    <w:p w14:paraId="0B82A5FF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Inn er mot Bodø og Ut er mot Fauske. Inn og Panel 1 er koplet sammen og Ut og 2.</w:t>
      </w:r>
    </w:p>
    <w:p w14:paraId="2E26F0D8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Flip/Flop har to sider (kun en side er tegnet) Den er drevet fra felles 12 V, men Stasjonen er koplet via en bryter (Bemannet / Ubemannet)</w:t>
      </w:r>
    </w:p>
    <w:p w14:paraId="26F253B4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Når ubemannet er alle lys slått av og sporskiftere skal koples til rett spor (Spor 1)</w:t>
      </w:r>
    </w:p>
    <w:p w14:paraId="3981F3F0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Koblingene fra Flip/Flop er koplet til de to Panel med hver sin kabel. Og det er en kabel til lysmaster, samt en kabel til spenning.</w:t>
      </w:r>
    </w:p>
    <w:p w14:paraId="497805F8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Formotstander for LED er innebygget i Flip/Flop, slik at ingen LED formotstand skal til lysmaster / Panel (unntatt sporindikatorer som har egen spenning og monterte formotstander)</w:t>
      </w:r>
    </w:p>
    <w:p w14:paraId="1C89D563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Spenning ut til LED på master og Panel er ca. + 2 VDC. Jord er felles jord fra felles 12 V.</w:t>
      </w:r>
    </w:p>
    <w:p w14:paraId="6ECBE5B8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I Flip/Flop er de to kretsene i midten selve F/F, mens de øvrige er drivere.</w:t>
      </w:r>
    </w:p>
    <w:p w14:paraId="1F38AADF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Skift til Rødt etter tog passering; indikatorsiden er koblet til Blå for inn side, og Blå/Hv for ut side.</w:t>
      </w:r>
    </w:p>
    <w:p w14:paraId="5BFFFD8F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Kablene fra F/F er koplet til en plint merket 1 og 2. Kablene er koblet standard Brum til Grøn/Hvit</w:t>
      </w:r>
    </w:p>
    <w:p w14:paraId="06AF3AE8" w14:textId="77777777" w:rsidR="006920F3" w:rsidRDefault="006920F3" w:rsidP="006920F3"/>
    <w:p w14:paraId="0B739599" w14:textId="77777777" w:rsidR="006920F3" w:rsidRPr="000C2F85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b/>
          <w:bCs/>
          <w:color w:val="000000"/>
          <w:sz w:val="20"/>
          <w:szCs w:val="20"/>
        </w:rPr>
      </w:pPr>
      <w:r w:rsidRPr="000C2F85">
        <w:rPr>
          <w:rFonts w:ascii="Arial" w:hAnsi="Arial" w:cs="Arial"/>
          <w:b/>
          <w:bCs/>
          <w:color w:val="000000"/>
          <w:sz w:val="20"/>
          <w:szCs w:val="20"/>
        </w:rPr>
        <w:t>Tilkoblinger fra Betjeningspanel 1 og 2</w:t>
      </w:r>
    </w:p>
    <w:p w14:paraId="6C3ED4B6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anel 1 og 2 har like kabler. Der hensiktsmessig, er disse sammenkoblet.</w:t>
      </w:r>
    </w:p>
    <w:p w14:paraId="41734AEB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Inn / Ut side har samme funksjoner, men har separate koplinger mot F/F.pga 2 stk F/F</w:t>
      </w:r>
    </w:p>
    <w:p w14:paraId="7F0DFC7F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Brun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= Valg av Grønt signallys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Til F/F Blå        Side inn</w:t>
      </w:r>
    </w:p>
    <w:p w14:paraId="569CA040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Brun/Hvit</w:t>
      </w:r>
      <w:r>
        <w:rPr>
          <w:rFonts w:ascii="Arial" w:hAnsi="Arial" w:cs="Arial"/>
          <w:color w:val="000000"/>
          <w:sz w:val="20"/>
          <w:szCs w:val="20"/>
        </w:rPr>
        <w:tab/>
        <w:t>= Valg av Rødt signallys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Til F/F Blå/Hvit Side inn</w:t>
      </w:r>
    </w:p>
    <w:p w14:paraId="51BCAADD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Blå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 xml:space="preserve">= Tilførsel Motor +/- side 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+ 8V--- til valg på bryter</w:t>
      </w:r>
    </w:p>
    <w:p w14:paraId="4DF3C48A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Blå/Hvit</w:t>
      </w:r>
      <w:r>
        <w:rPr>
          <w:rFonts w:ascii="Arial" w:hAnsi="Arial" w:cs="Arial"/>
          <w:color w:val="000000"/>
          <w:sz w:val="20"/>
          <w:szCs w:val="20"/>
        </w:rPr>
        <w:tab/>
        <w:t xml:space="preserve">=     ”           ”         ”    ”    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 - 8V---  ”    ”     ”      ”</w:t>
      </w:r>
    </w:p>
    <w:p w14:paraId="1BC7BD53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Orange</w:t>
      </w:r>
      <w:r>
        <w:rPr>
          <w:rFonts w:ascii="Arial" w:hAnsi="Arial" w:cs="Arial"/>
          <w:color w:val="000000"/>
          <w:sz w:val="20"/>
          <w:szCs w:val="20"/>
        </w:rPr>
        <w:tab/>
        <w:t>= + 2V til Rød LED Inn side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Til F/F Orange  Inn side</w:t>
      </w:r>
    </w:p>
    <w:p w14:paraId="58B6CECD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Grønn</w:t>
      </w:r>
      <w:r>
        <w:rPr>
          <w:rFonts w:ascii="Arial" w:hAnsi="Arial" w:cs="Arial"/>
          <w:color w:val="000000"/>
          <w:sz w:val="20"/>
          <w:szCs w:val="20"/>
        </w:rPr>
        <w:tab/>
        <w:t>=   ”     til Grønn LED Inn side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 ”    ”    Grønn Inn side</w:t>
      </w:r>
    </w:p>
    <w:p w14:paraId="78286A68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Or/Hvit</w:t>
      </w:r>
      <w:r>
        <w:rPr>
          <w:rFonts w:ascii="Arial" w:hAnsi="Arial" w:cs="Arial"/>
          <w:color w:val="000000"/>
          <w:sz w:val="20"/>
          <w:szCs w:val="20"/>
        </w:rPr>
        <w:tab/>
        <w:t>=   ”      ”  Rød LED Ut side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 ”    ”    Or/Hv  Ut side</w:t>
      </w:r>
    </w:p>
    <w:p w14:paraId="4187131D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Gr/Hvit</w:t>
      </w:r>
      <w:r>
        <w:rPr>
          <w:rFonts w:ascii="Arial" w:hAnsi="Arial" w:cs="Arial"/>
          <w:color w:val="000000"/>
          <w:sz w:val="20"/>
          <w:szCs w:val="20"/>
        </w:rPr>
        <w:tab/>
        <w:t>=   ”      ”  Grønn LED Ut side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-  ”    ”    Gr/Hv  Ut side</w:t>
      </w:r>
    </w:p>
    <w:p w14:paraId="75F518C6" w14:textId="77777777" w:rsidR="006920F3" w:rsidRDefault="006920F3" w:rsidP="006920F3"/>
    <w:p w14:paraId="56C44A95" w14:textId="77777777" w:rsidR="006920F3" w:rsidRPr="000C2F85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b/>
          <w:bCs/>
          <w:color w:val="000000"/>
          <w:sz w:val="20"/>
          <w:szCs w:val="20"/>
        </w:rPr>
      </w:pPr>
      <w:r w:rsidRPr="000C2F85">
        <w:rPr>
          <w:rFonts w:ascii="Arial" w:hAnsi="Arial" w:cs="Arial"/>
          <w:b/>
          <w:bCs/>
          <w:color w:val="000000"/>
          <w:sz w:val="20"/>
          <w:szCs w:val="20"/>
        </w:rPr>
        <w:t>Strømtilførsel fra Panel 1 og 2  til plint for ledninger til Motorer– Egen kabel</w:t>
      </w:r>
    </w:p>
    <w:p w14:paraId="436E0A46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Blå     =  Pluss eller minus til plint for Motorkabel Inn side  (AC til +/- DC--- 8V)</w:t>
      </w:r>
    </w:p>
    <w:p w14:paraId="6F8CF897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Hvit    =  Pluss eller minus til plint for Motorkabel Ut side             ”</w:t>
      </w:r>
    </w:p>
    <w:p w14:paraId="0E29BEE8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Lilla    =  Minus side av 12 VDC for LED i panel 1 og 2   (blir rød kabel til minus – beklager)</w:t>
      </w:r>
    </w:p>
    <w:p w14:paraId="728D7C1B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Grønn = Ikke i bruk</w:t>
      </w:r>
    </w:p>
    <w:p w14:paraId="38DF0FFF" w14:textId="77777777" w:rsidR="006920F3" w:rsidRDefault="006920F3" w:rsidP="006920F3"/>
    <w:p w14:paraId="60756A99" w14:textId="77777777" w:rsidR="006920F3" w:rsidRPr="0024763E" w:rsidRDefault="006920F3" w:rsidP="006920F3">
      <w:pPr>
        <w:rPr>
          <w:b/>
          <w:bCs/>
        </w:rPr>
      </w:pPr>
      <w:r w:rsidRPr="003D3120">
        <w:rPr>
          <w:b/>
          <w:bCs/>
          <w:noProof/>
          <w:lang w:val="nn-NO"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13875BEE" wp14:editId="4ADE85F6">
                <wp:simplePos x="0" y="0"/>
                <wp:positionH relativeFrom="column">
                  <wp:posOffset>4347473</wp:posOffset>
                </wp:positionH>
                <wp:positionV relativeFrom="paragraph">
                  <wp:posOffset>269240</wp:posOffset>
                </wp:positionV>
                <wp:extent cx="853440" cy="267335"/>
                <wp:effectExtent l="0" t="0" r="0" b="0"/>
                <wp:wrapNone/>
                <wp:docPr id="13" name="Tekstbok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3440" cy="2673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3FF720" w14:textId="77777777" w:rsidR="006920F3" w:rsidRPr="00B31434" w:rsidRDefault="006920F3" w:rsidP="006920F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-</w:t>
                            </w:r>
                            <w:r w:rsidRPr="00B31434">
                              <w:rPr>
                                <w:sz w:val="18"/>
                                <w:szCs w:val="18"/>
                              </w:rPr>
                              <w:t>8 VDC …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875BEE" id="_x0000_t202" coordsize="21600,21600" o:spt="202" path="m,l,21600r21600,l21600,xe">
                <v:stroke joinstyle="miter"/>
                <v:path gradientshapeok="t" o:connecttype="rect"/>
              </v:shapetype>
              <v:shape id="Tekstboks 2" o:spid="_x0000_s1026" type="#_x0000_t202" style="position:absolute;margin-left:342.3pt;margin-top:21.2pt;width:67.2pt;height:21.05pt;z-index:-251646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" filled="f" stroked="f">
                <v:textbox>
                  <w:txbxContent>
                    <w:p w14:paraId="323FF720" w14:textId="77777777" w:rsidR="006920F3" w:rsidRPr="00B31434" w:rsidRDefault="006920F3" w:rsidP="006920F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-</w:t>
                      </w:r>
                      <w:r w:rsidRPr="00B31434">
                        <w:rPr>
                          <w:sz w:val="18"/>
                          <w:szCs w:val="18"/>
                        </w:rPr>
                        <w:t>8 VDC ….</w:t>
                      </w:r>
                    </w:p>
                  </w:txbxContent>
                </v:textbox>
              </v:shape>
            </w:pict>
          </mc:Fallback>
        </mc:AlternateContent>
      </w:r>
      <w:r w:rsidRPr="003D3120">
        <w:rPr>
          <w:b/>
          <w:bCs/>
          <w:noProof/>
          <w:lang w:val="nn-NO"/>
        </w:rPr>
        <mc:AlternateContent>
          <mc:Choice Requires="wps">
            <w:drawing>
              <wp:anchor distT="45720" distB="45720" distL="114300" distR="114300" simplePos="0" relativeHeight="251670528" behindDoc="1" locked="0" layoutInCell="1" allowOverlap="1" wp14:anchorId="55C619AA" wp14:editId="2BD36CCB">
                <wp:simplePos x="0" y="0"/>
                <wp:positionH relativeFrom="column">
                  <wp:posOffset>4355885</wp:posOffset>
                </wp:positionH>
                <wp:positionV relativeFrom="paragraph">
                  <wp:posOffset>390189</wp:posOffset>
                </wp:positionV>
                <wp:extent cx="853440" cy="267335"/>
                <wp:effectExtent l="0" t="0" r="22860" b="18415"/>
                <wp:wrapNone/>
                <wp:docPr id="14" name="Tekstbok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3440" cy="2673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F582C5" w14:textId="77777777" w:rsidR="006920F3" w:rsidRPr="00B31434" w:rsidRDefault="006920F3" w:rsidP="006920F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 V AC Bu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C619AA" id="_x0000_s1027" type="#_x0000_t202" style="position:absolute;margin-left:343pt;margin-top:30.7pt;width:67.2pt;height:21.05pt;z-index:-251645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" filled="f" strokecolor="white [3212]">
                <v:textbox>
                  <w:txbxContent>
                    <w:p w14:paraId="05F582C5" w14:textId="77777777" w:rsidR="006920F3" w:rsidRPr="00B31434" w:rsidRDefault="006920F3" w:rsidP="006920F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 V AC Bus</w:t>
                      </w:r>
                    </w:p>
                  </w:txbxContent>
                </v:textbox>
              </v:shape>
            </w:pict>
          </mc:Fallback>
        </mc:AlternateContent>
      </w:r>
      <w:r w:rsidRPr="003D3120">
        <w:rPr>
          <w:b/>
          <w:bCs/>
          <w:noProof/>
          <w:lang w:val="nn-NO"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69018002" wp14:editId="7998CBE0">
                <wp:simplePos x="0" y="0"/>
                <wp:positionH relativeFrom="column">
                  <wp:posOffset>4344777</wp:posOffset>
                </wp:positionH>
                <wp:positionV relativeFrom="paragraph">
                  <wp:posOffset>139629</wp:posOffset>
                </wp:positionV>
                <wp:extent cx="853440" cy="267335"/>
                <wp:effectExtent l="0" t="0" r="3810" b="0"/>
                <wp:wrapNone/>
                <wp:docPr id="12" name="Tekstbok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3440" cy="2673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031C6A" w14:textId="77777777" w:rsidR="006920F3" w:rsidRPr="00B31434" w:rsidRDefault="006920F3" w:rsidP="006920F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B31434">
                              <w:rPr>
                                <w:sz w:val="18"/>
                                <w:szCs w:val="18"/>
                              </w:rPr>
                              <w:t>+8 VDC …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18002" id="_x0000_s1028" type="#_x0000_t202" style="position:absolute;margin-left:342.1pt;margin-top:11pt;width:67.2pt;height:21.05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" fillcolor="white [3212]" stroked="f">
                <v:textbox>
                  <w:txbxContent>
                    <w:p w14:paraId="28031C6A" w14:textId="77777777" w:rsidR="006920F3" w:rsidRPr="00B31434" w:rsidRDefault="006920F3" w:rsidP="006920F3">
                      <w:pPr>
                        <w:rPr>
                          <w:sz w:val="18"/>
                          <w:szCs w:val="18"/>
                        </w:rPr>
                      </w:pPr>
                      <w:r w:rsidRPr="00B31434">
                        <w:rPr>
                          <w:sz w:val="18"/>
                          <w:szCs w:val="18"/>
                        </w:rPr>
                        <w:t>+8 VDC ….</w:t>
                      </w:r>
                    </w:p>
                  </w:txbxContent>
                </v:textbox>
              </v:shape>
            </w:pict>
          </mc:Fallback>
        </mc:AlternateContent>
      </w:r>
      <w:r w:rsidRPr="003D3120">
        <w:rPr>
          <w:b/>
          <w:bCs/>
          <w:noProof/>
          <w:lang w:val="nn-NO"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75D259F1" wp14:editId="21D15F46">
                <wp:simplePos x="0" y="0"/>
                <wp:positionH relativeFrom="margin">
                  <wp:align>left</wp:align>
                </wp:positionH>
                <wp:positionV relativeFrom="paragraph">
                  <wp:posOffset>251891</wp:posOffset>
                </wp:positionV>
                <wp:extent cx="586105" cy="318770"/>
                <wp:effectExtent l="0" t="0" r="23495" b="24130"/>
                <wp:wrapNone/>
                <wp:docPr id="217" name="Tekstbok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10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CF042E" w14:textId="77777777" w:rsidR="006920F3" w:rsidRDefault="006920F3" w:rsidP="006920F3">
                            <w:r>
                              <w:t>AC 9V</w:t>
                            </w:r>
                          </w:p>
                          <w:p w14:paraId="30E028CF" w14:textId="77777777" w:rsidR="006920F3" w:rsidRDefault="006920F3" w:rsidP="006920F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D259F1" id="_x0000_s1029" type="#_x0000_t202" style="position:absolute;margin-left:0;margin-top:19.85pt;width:46.15pt;height:25.1pt;z-index:-2516480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" strokecolor="white [3212]">
                <v:textbox>
                  <w:txbxContent>
                    <w:p w14:paraId="50CF042E" w14:textId="77777777" w:rsidR="006920F3" w:rsidRDefault="006920F3" w:rsidP="006920F3">
                      <w:r>
                        <w:t>AC 9V</w:t>
                      </w:r>
                    </w:p>
                    <w:p w14:paraId="30E028CF" w14:textId="77777777" w:rsidR="006920F3" w:rsidRDefault="006920F3" w:rsidP="006920F3"/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840C97B" wp14:editId="687E77B5">
                <wp:simplePos x="0" y="0"/>
                <wp:positionH relativeFrom="column">
                  <wp:posOffset>2559397</wp:posOffset>
                </wp:positionH>
                <wp:positionV relativeFrom="paragraph">
                  <wp:posOffset>200302</wp:posOffset>
                </wp:positionV>
                <wp:extent cx="8627" cy="151656"/>
                <wp:effectExtent l="0" t="0" r="29845" b="20320"/>
                <wp:wrapNone/>
                <wp:docPr id="9" name="Rett linj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7" cy="15165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3784B9" id="Rett linje 9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1.55pt,15.75pt" to="202.2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6C336B1" wp14:editId="1A15F946">
                <wp:simplePos x="0" y="0"/>
                <wp:positionH relativeFrom="column">
                  <wp:posOffset>2359504</wp:posOffset>
                </wp:positionH>
                <wp:positionV relativeFrom="paragraph">
                  <wp:posOffset>326150</wp:posOffset>
                </wp:positionV>
                <wp:extent cx="0" cy="167222"/>
                <wp:effectExtent l="0" t="0" r="38100" b="23495"/>
                <wp:wrapNone/>
                <wp:docPr id="10" name="Rett linj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72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A83C1" id="Rett linje 10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8pt,25.7pt" to="185.8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808A528" wp14:editId="5EB4C83F">
                <wp:simplePos x="0" y="0"/>
                <wp:positionH relativeFrom="margin">
                  <wp:posOffset>2353094</wp:posOffset>
                </wp:positionH>
                <wp:positionV relativeFrom="paragraph">
                  <wp:posOffset>333375</wp:posOffset>
                </wp:positionV>
                <wp:extent cx="163902" cy="155276"/>
                <wp:effectExtent l="23495" t="14605" r="12065" b="31115"/>
                <wp:wrapNone/>
                <wp:docPr id="8" name="Likebent trekant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>
                          <a:off x="0" y="0"/>
                          <a:ext cx="163902" cy="155276"/>
                        </a:xfrm>
                        <a:prstGeom prst="triangle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32A064E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Likebent trekant 8" o:spid="_x0000_s1026" type="#_x0000_t5" style="position:absolute;margin-left:185.3pt;margin-top:26.25pt;width:12.9pt;height:12.25pt;rotation:90;flip:x;z-index:25166540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" fillcolor="#4472c4" strokecolor="#2f528f" strokeweight="1pt">
                <w10:wrap anchorx="margin"/>
              </v:shap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872F51F" wp14:editId="4D32971A">
                <wp:simplePos x="0" y="0"/>
                <wp:positionH relativeFrom="column">
                  <wp:posOffset>2386869</wp:posOffset>
                </wp:positionH>
                <wp:positionV relativeFrom="paragraph">
                  <wp:posOffset>191674</wp:posOffset>
                </wp:positionV>
                <wp:extent cx="163902" cy="155276"/>
                <wp:effectExtent l="4445" t="14605" r="31115" b="31115"/>
                <wp:wrapNone/>
                <wp:docPr id="7" name="Likebent trekant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63902" cy="155276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77931E" id="Likebent trekant 7" o:spid="_x0000_s1026" type="#_x0000_t5" style="position:absolute;margin-left:187.95pt;margin-top:15.1pt;width:12.9pt;height:12.25pt;rotation:9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" fillcolor="#4472c4 [3204]" strokecolor="#1f3763 [1604]" strokeweight="1pt"/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DBAF6A" wp14:editId="0EE54FBA">
                <wp:simplePos x="0" y="0"/>
                <wp:positionH relativeFrom="column">
                  <wp:posOffset>1688130</wp:posOffset>
                </wp:positionH>
                <wp:positionV relativeFrom="paragraph">
                  <wp:posOffset>406843</wp:posOffset>
                </wp:positionV>
                <wp:extent cx="2690890" cy="0"/>
                <wp:effectExtent l="0" t="0" r="0" b="0"/>
                <wp:wrapNone/>
                <wp:docPr id="6" name="Rett linj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089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B47093" id="Rett linje 6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2.9pt,32.05pt" to="344.8pt,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303A5C" wp14:editId="6B3BA034">
                <wp:simplePos x="0" y="0"/>
                <wp:positionH relativeFrom="column">
                  <wp:posOffset>1670877</wp:posOffset>
                </wp:positionH>
                <wp:positionV relativeFrom="paragraph">
                  <wp:posOffset>277938</wp:posOffset>
                </wp:positionV>
                <wp:extent cx="8626" cy="129397"/>
                <wp:effectExtent l="0" t="0" r="29845" b="23495"/>
                <wp:wrapNone/>
                <wp:docPr id="4" name="Rett linj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6" cy="12939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B4ABC9" id="Rett linje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1.55pt,21.9pt" to="132.25pt,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7DE15A" wp14:editId="1D3B1A48">
                <wp:simplePos x="0" y="0"/>
                <wp:positionH relativeFrom="column">
                  <wp:posOffset>92243</wp:posOffset>
                </wp:positionH>
                <wp:positionV relativeFrom="paragraph">
                  <wp:posOffset>528104</wp:posOffset>
                </wp:positionV>
                <wp:extent cx="4295954" cy="8627"/>
                <wp:effectExtent l="0" t="0" r="28575" b="29845"/>
                <wp:wrapNone/>
                <wp:docPr id="3" name="Rett linj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295954" cy="862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09E31F" id="Rett linje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25pt,41.6pt" to="345.5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lang w:val="nn-NO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F6BF4CC" wp14:editId="6B9B4299">
                <wp:simplePos x="0" y="0"/>
                <wp:positionH relativeFrom="column">
                  <wp:posOffset>74989</wp:posOffset>
                </wp:positionH>
                <wp:positionV relativeFrom="paragraph">
                  <wp:posOffset>260685</wp:posOffset>
                </wp:positionV>
                <wp:extent cx="4304581" cy="17253"/>
                <wp:effectExtent l="0" t="0" r="20320" b="20955"/>
                <wp:wrapNone/>
                <wp:docPr id="2" name="Rett linj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04581" cy="1725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20EC4D" id="Rett linje 2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.9pt,20.55pt" to="344.8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" strokecolor="#4472c4 [3204]" strokeweight=".5pt">
                <v:stroke joinstyle="miter"/>
              </v:line>
            </w:pict>
          </mc:Fallback>
        </mc:AlternateContent>
      </w:r>
      <w:r w:rsidRPr="0024763E">
        <w:rPr>
          <w:b/>
          <w:bCs/>
        </w:rPr>
        <w:t>AC til halv DC kopling for pensemotorer</w:t>
      </w:r>
      <w:r w:rsidRPr="0024763E">
        <w:rPr>
          <w:b/>
          <w:bCs/>
        </w:rPr>
        <w:br w:type="page"/>
      </w:r>
    </w:p>
    <w:p w14:paraId="3DC74A70" w14:textId="77777777" w:rsidR="006920F3" w:rsidRPr="000C2F85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b/>
          <w:bCs/>
          <w:color w:val="000000"/>
          <w:sz w:val="20"/>
          <w:szCs w:val="20"/>
        </w:rPr>
      </w:pPr>
      <w:r w:rsidRPr="000C2F85">
        <w:rPr>
          <w:rFonts w:ascii="Arial" w:hAnsi="Arial" w:cs="Arial"/>
          <w:b/>
          <w:bCs/>
          <w:color w:val="000000"/>
          <w:sz w:val="20"/>
          <w:szCs w:val="20"/>
        </w:rPr>
        <w:lastRenderedPageBreak/>
        <w:t>Motortilkoblinger fra sentralenhet plint til plint for pensemotorer.</w:t>
      </w:r>
    </w:p>
    <w:p w14:paraId="217F819B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</w:p>
    <w:p w14:paraId="339BE5C2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run</w:t>
      </w:r>
      <w:r>
        <w:rPr>
          <w:rFonts w:ascii="Arial" w:hAnsi="Arial" w:cs="Arial"/>
          <w:color w:val="000000"/>
          <w:sz w:val="20"/>
          <w:szCs w:val="20"/>
        </w:rPr>
        <w:tab/>
        <w:t>= Pluss eller minus 8 V---</w:t>
      </w:r>
    </w:p>
    <w:p w14:paraId="7ECA2421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run/Hvit = Felles 0V----</w:t>
      </w:r>
    </w:p>
    <w:p w14:paraId="2BD91255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Orange</w:t>
      </w:r>
      <w:r>
        <w:rPr>
          <w:rFonts w:ascii="Arial" w:hAnsi="Arial" w:cs="Arial"/>
          <w:color w:val="000000"/>
          <w:sz w:val="20"/>
          <w:szCs w:val="20"/>
        </w:rPr>
        <w:tab/>
        <w:t>= +12VDC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Til spenningsplint</w:t>
      </w:r>
    </w:p>
    <w:p w14:paraId="41A10299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lå</w:t>
      </w:r>
      <w:r>
        <w:rPr>
          <w:rFonts w:ascii="Arial" w:hAnsi="Arial" w:cs="Arial"/>
          <w:color w:val="000000"/>
          <w:sz w:val="20"/>
          <w:szCs w:val="20"/>
        </w:rPr>
        <w:tab/>
        <w:t>= + 12V Tilbakeindikator Spor 1</w:t>
      </w:r>
      <w:r>
        <w:rPr>
          <w:rFonts w:ascii="Arial" w:hAnsi="Arial" w:cs="Arial"/>
          <w:color w:val="000000"/>
          <w:sz w:val="20"/>
          <w:szCs w:val="20"/>
        </w:rPr>
        <w:tab/>
        <w:t>LED indikator</w:t>
      </w:r>
    </w:p>
    <w:p w14:paraId="58ED7881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lå/Hv</w:t>
      </w:r>
      <w:r>
        <w:rPr>
          <w:rFonts w:ascii="Arial" w:hAnsi="Arial" w:cs="Arial"/>
          <w:color w:val="000000"/>
          <w:sz w:val="20"/>
          <w:szCs w:val="20"/>
        </w:rPr>
        <w:tab/>
        <w:t>= + 12V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”</w:t>
      </w:r>
      <w:r>
        <w:rPr>
          <w:rFonts w:ascii="Arial" w:hAnsi="Arial" w:cs="Arial"/>
          <w:color w:val="000000"/>
          <w:sz w:val="20"/>
          <w:szCs w:val="20"/>
        </w:rPr>
        <w:tab/>
        <w:t>”        2</w:t>
      </w:r>
      <w:r>
        <w:rPr>
          <w:rFonts w:ascii="Arial" w:hAnsi="Arial" w:cs="Arial"/>
          <w:color w:val="000000"/>
          <w:sz w:val="20"/>
          <w:szCs w:val="20"/>
        </w:rPr>
        <w:tab/>
        <w:t xml:space="preserve">   ”         ”</w:t>
      </w:r>
    </w:p>
    <w:p w14:paraId="2934CD4C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</w:p>
    <w:p w14:paraId="69B4ADAE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919A9DC" wp14:editId="38960C0E">
                <wp:simplePos x="0" y="0"/>
                <wp:positionH relativeFrom="column">
                  <wp:posOffset>400207</wp:posOffset>
                </wp:positionH>
                <wp:positionV relativeFrom="paragraph">
                  <wp:posOffset>66843</wp:posOffset>
                </wp:positionV>
                <wp:extent cx="45719" cy="405441"/>
                <wp:effectExtent l="0" t="0" r="31115" b="13970"/>
                <wp:wrapNone/>
                <wp:docPr id="25" name="Høyre klammeparentes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05441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4B9B86D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Høyre klammeparentes 25" o:spid="_x0000_s1026" type="#_x0000_t88" style="position:absolute;margin-left:31.5pt;margin-top:5.25pt;width:3.6pt;height:31.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" adj="203" strokecolor="#4472c4 [3204]" strokeweight=".5pt">
                <v:stroke joinstyle="miter"/>
              </v:shape>
            </w:pict>
          </mc:Fallback>
        </mc:AlternateContent>
      </w:r>
      <w:r>
        <w:rPr>
          <w:rFonts w:ascii="Arial" w:hAnsi="Arial" w:cs="Arial"/>
          <w:color w:val="000000"/>
          <w:sz w:val="20"/>
          <w:szCs w:val="20"/>
        </w:rPr>
        <w:t>Or/Hv</w:t>
      </w:r>
    </w:p>
    <w:p w14:paraId="5377DA94" w14:textId="77777777" w:rsidR="006920F3" w:rsidRDefault="006920F3" w:rsidP="006920F3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Grønn      = Lokalt for valg av kjørestrøm til Hjertestykket.(ikke i plintene).</w:t>
      </w:r>
    </w:p>
    <w:p w14:paraId="38094EF6" w14:textId="77777777" w:rsidR="006920F3" w:rsidRDefault="006920F3" w:rsidP="006920F3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Gr/Hv</w:t>
      </w:r>
    </w:p>
    <w:p w14:paraId="5826FC1F" w14:textId="77777777" w:rsidR="006920F3" w:rsidRDefault="006920F3" w:rsidP="006920F3">
      <w:pPr>
        <w:rPr>
          <w:rFonts w:ascii="Arial" w:hAnsi="Arial" w:cs="Arial"/>
          <w:color w:val="000000"/>
          <w:sz w:val="20"/>
          <w:szCs w:val="20"/>
        </w:rPr>
      </w:pPr>
    </w:p>
    <w:p w14:paraId="6AA31969" w14:textId="77777777" w:rsidR="006920F3" w:rsidRDefault="006920F3" w:rsidP="006920F3">
      <w:pPr>
        <w:rPr>
          <w:rFonts w:ascii="Arial" w:hAnsi="Arial" w:cs="Arial"/>
          <w:b/>
          <w:bCs/>
          <w:color w:val="000000"/>
          <w:sz w:val="20"/>
          <w:szCs w:val="20"/>
        </w:rPr>
      </w:pPr>
      <w:r w:rsidRPr="002611D0">
        <w:rPr>
          <w:rFonts w:ascii="Arial" w:hAnsi="Arial" w:cs="Arial"/>
          <w:b/>
          <w:bCs/>
          <w:color w:val="000000"/>
          <w:sz w:val="20"/>
          <w:szCs w:val="20"/>
        </w:rPr>
        <w:t>Tilkoblinger mellom F/F og Modulene side 1 og 2 Sammenkoblet</w:t>
      </w:r>
    </w:p>
    <w:p w14:paraId="0E12BD6B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color w:val="000000"/>
          <w:sz w:val="20"/>
          <w:szCs w:val="20"/>
        </w:rPr>
        <w:t>INN Side kabel</w:t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  <w:t>Bruk</w:t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  <w:t>Fra Moduler</w:t>
      </w:r>
    </w:p>
    <w:p w14:paraId="7FF97767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run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Valg av Grønt lys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Brun/Hvit</w:t>
      </w:r>
    </w:p>
    <w:p w14:paraId="206699D7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lå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bookmarkStart w:id="0" w:name="_Hlk29129312"/>
      <w:r>
        <w:rPr>
          <w:rFonts w:ascii="Arial" w:hAnsi="Arial" w:cs="Arial"/>
          <w:color w:val="000000"/>
          <w:sz w:val="20"/>
          <w:szCs w:val="20"/>
        </w:rPr>
        <w:t>Valg av Rødt lys</w:t>
      </w:r>
      <w:bookmarkEnd w:id="0"/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Brun</w:t>
      </w:r>
    </w:p>
    <w:p w14:paraId="1B28847B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Orange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bookmarkStart w:id="1" w:name="_Hlk29129320"/>
      <w:r>
        <w:rPr>
          <w:rFonts w:ascii="Arial" w:hAnsi="Arial" w:cs="Arial"/>
          <w:color w:val="000000"/>
          <w:sz w:val="20"/>
          <w:szCs w:val="20"/>
        </w:rPr>
        <w:t>Til Rød LED P 1 og 2</w:t>
      </w:r>
      <w:r>
        <w:rPr>
          <w:rFonts w:ascii="Arial" w:hAnsi="Arial" w:cs="Arial"/>
          <w:color w:val="000000"/>
          <w:sz w:val="20"/>
          <w:szCs w:val="20"/>
        </w:rPr>
        <w:tab/>
      </w:r>
      <w:bookmarkEnd w:id="1"/>
      <w:r>
        <w:rPr>
          <w:rFonts w:ascii="Arial" w:hAnsi="Arial" w:cs="Arial"/>
          <w:color w:val="000000"/>
          <w:sz w:val="20"/>
          <w:szCs w:val="20"/>
        </w:rPr>
        <w:tab/>
        <w:t>Orange</w:t>
      </w:r>
    </w:p>
    <w:p w14:paraId="7C6F1F13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Grønn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bookmarkStart w:id="2" w:name="_Hlk29129386"/>
      <w:r>
        <w:rPr>
          <w:rFonts w:ascii="Arial" w:hAnsi="Arial" w:cs="Arial"/>
          <w:color w:val="000000"/>
          <w:sz w:val="20"/>
          <w:szCs w:val="20"/>
        </w:rPr>
        <w:t xml:space="preserve">Til Grønn LED P 1 og 2 </w:t>
      </w:r>
      <w:bookmarkEnd w:id="2"/>
      <w:r>
        <w:rPr>
          <w:rFonts w:ascii="Arial" w:hAnsi="Arial" w:cs="Arial"/>
          <w:color w:val="000000"/>
          <w:sz w:val="20"/>
          <w:szCs w:val="20"/>
        </w:rPr>
        <w:tab/>
        <w:t>Grønn</w:t>
      </w:r>
    </w:p>
    <w:p w14:paraId="4E08052D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</w:p>
    <w:p w14:paraId="24BB7122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 w:rsidRPr="000C7DB8">
        <w:rPr>
          <w:rFonts w:ascii="Arial" w:hAnsi="Arial" w:cs="Arial"/>
          <w:b/>
          <w:bCs/>
          <w:color w:val="000000"/>
          <w:sz w:val="20"/>
          <w:szCs w:val="20"/>
        </w:rPr>
        <w:t>UT Side kabel</w:t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  <w:t>Bruk</w:t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b/>
          <w:bCs/>
          <w:color w:val="000000"/>
          <w:sz w:val="20"/>
          <w:szCs w:val="20"/>
        </w:rPr>
        <w:tab/>
        <w:t>Fra Moduler</w:t>
      </w:r>
    </w:p>
    <w:p w14:paraId="45EFDA67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run/Hvit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Valg av Grønt lys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Brun/Hvit</w:t>
      </w:r>
    </w:p>
    <w:p w14:paraId="1D9A6BF9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lå/Hvit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Valg av Rødt lys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Brun</w:t>
      </w:r>
    </w:p>
    <w:p w14:paraId="482CFF08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Orange/Hvit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Til Rød LED P 1 og 2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Orange</w:t>
      </w:r>
    </w:p>
    <w:p w14:paraId="0140AC01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Grønn/Hvit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Til Grønn LED P 1 og 2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  <w:t>Grønn</w:t>
      </w:r>
    </w:p>
    <w:p w14:paraId="29134A87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</w:p>
    <w:p w14:paraId="641EDE4E" w14:textId="77777777" w:rsidR="006920F3" w:rsidRPr="007D6C5B" w:rsidRDefault="006920F3" w:rsidP="006920F3">
      <w:pPr>
        <w:spacing w:after="0"/>
        <w:rPr>
          <w:rFonts w:ascii="Arial" w:hAnsi="Arial" w:cs="Arial"/>
          <w:b/>
          <w:bCs/>
          <w:color w:val="000000"/>
          <w:sz w:val="20"/>
          <w:szCs w:val="20"/>
        </w:rPr>
      </w:pPr>
      <w:r w:rsidRPr="007D6C5B">
        <w:rPr>
          <w:rFonts w:ascii="Arial" w:hAnsi="Arial" w:cs="Arial"/>
          <w:b/>
          <w:bCs/>
          <w:color w:val="000000"/>
          <w:sz w:val="20"/>
          <w:szCs w:val="20"/>
        </w:rPr>
        <w:t>Strøm til Lysmaster og Signallys</w:t>
      </w:r>
    </w:p>
    <w:p w14:paraId="0F4343B2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I forbindelse med ombygging av Oteråga (Forlengelse) er det gamle systemet benyttet for UT siden,</w:t>
      </w:r>
    </w:p>
    <w:p w14:paraId="2288CE4B" w14:textId="77777777" w:rsidR="006920F3" w:rsidRDefault="006920F3" w:rsidP="006920F3">
      <w:pPr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Mens den nye delen INN har et eget opplegg således:</w:t>
      </w:r>
    </w:p>
    <w:p w14:paraId="755EE9C9" w14:textId="77777777" w:rsidR="006920F3" w:rsidRPr="000E335B" w:rsidRDefault="006920F3" w:rsidP="006920F3">
      <w:pPr>
        <w:spacing w:before="240" w:after="0"/>
        <w:rPr>
          <w:rFonts w:ascii="Arial" w:hAnsi="Arial" w:cs="Arial"/>
          <w:b/>
          <w:bCs/>
          <w:color w:val="000000"/>
          <w:sz w:val="20"/>
          <w:szCs w:val="20"/>
        </w:rPr>
      </w:pPr>
      <w:r w:rsidRPr="000E335B">
        <w:rPr>
          <w:rFonts w:ascii="Arial" w:hAnsi="Arial" w:cs="Arial"/>
          <w:b/>
          <w:bCs/>
          <w:color w:val="000000"/>
          <w:sz w:val="20"/>
          <w:szCs w:val="20"/>
        </w:rPr>
        <w:t>Inn side (Nytt ifm kabelføring)</w:t>
      </w:r>
    </w:p>
    <w:p w14:paraId="553BBC5A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 xml:space="preserve">Her har vi benyttet 2 </w:t>
      </w:r>
      <w:r w:rsidRPr="000E335B">
        <w:rPr>
          <w:rFonts w:ascii="Verdana" w:hAnsi="Verdana"/>
          <w:sz w:val="20"/>
          <w:szCs w:val="20"/>
          <w:shd w:val="clear" w:color="auto" w:fill="FFFFFF"/>
        </w:rPr>
        <w:t>Kat-5 kabler</w:t>
      </w:r>
      <w:r>
        <w:rPr>
          <w:rFonts w:ascii="Verdana" w:hAnsi="Verdana"/>
          <w:sz w:val="20"/>
          <w:szCs w:val="20"/>
          <w:shd w:val="clear" w:color="auto" w:fill="FFFFFF"/>
        </w:rPr>
        <w:t xml:space="preserve"> en for motorkoplinger og tilbakemeldinger, og en til Lysmaster og Signallys, </w:t>
      </w:r>
      <w:r w:rsidRPr="000E335B">
        <w:rPr>
          <w:rFonts w:ascii="Verdana" w:hAnsi="Verdana"/>
          <w:sz w:val="20"/>
          <w:szCs w:val="20"/>
          <w:shd w:val="clear" w:color="auto" w:fill="FFFFFF"/>
        </w:rPr>
        <w:t xml:space="preserve"> med standard RJ-45 </w:t>
      </w:r>
      <w:r>
        <w:rPr>
          <w:rFonts w:ascii="Verdana" w:hAnsi="Verdana"/>
          <w:sz w:val="20"/>
          <w:szCs w:val="20"/>
          <w:shd w:val="clear" w:color="auto" w:fill="FFFFFF"/>
        </w:rPr>
        <w:t>Han/Hun koblinger for hver. Motorkoplinger er merket med 1 og Lys koplinger er merket 2.</w:t>
      </w:r>
    </w:p>
    <w:p w14:paraId="6FB5BE1B" w14:textId="77777777" w:rsidR="006920F3" w:rsidRDefault="006920F3" w:rsidP="006920F3">
      <w:pPr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For motorkoplinger er dette forklart tidligere i det interne oppsettet, så her kommer koblingene til det eksterne oppsettet:</w:t>
      </w:r>
    </w:p>
    <w:p w14:paraId="2A4B03DA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Brun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12 V til lysmaster</w:t>
      </w:r>
    </w:p>
    <w:p w14:paraId="1ADF875B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Brun/Hvit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0 V til lysmaster (formotstand til LED)</w:t>
      </w:r>
    </w:p>
    <w:p w14:paraId="0C587AA4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 xml:space="preserve">Orange 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2V til Rødt signallys</w:t>
      </w:r>
    </w:p>
    <w:p w14:paraId="39658B1E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Grøn/Hvit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0 V til signallys</w:t>
      </w:r>
    </w:p>
    <w:p w14:paraId="0796D7D1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Grønn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2V til Grønt signallys</w:t>
      </w:r>
    </w:p>
    <w:p w14:paraId="40E21F34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</w:p>
    <w:p w14:paraId="3DD3E329" w14:textId="77777777" w:rsidR="006920F3" w:rsidRDefault="006920F3" w:rsidP="006920F3">
      <w:pPr>
        <w:rPr>
          <w:rFonts w:ascii="Verdana" w:hAnsi="Verdana"/>
          <w:sz w:val="20"/>
          <w:szCs w:val="20"/>
          <w:shd w:val="clear" w:color="auto" w:fill="FFFFFF"/>
        </w:rPr>
      </w:pPr>
      <w:r w:rsidRPr="00300520">
        <w:rPr>
          <w:rFonts w:ascii="Verdana" w:hAnsi="Verdana"/>
          <w:b/>
          <w:bCs/>
          <w:sz w:val="20"/>
          <w:szCs w:val="20"/>
          <w:shd w:val="clear" w:color="auto" w:fill="FFFFFF"/>
        </w:rPr>
        <w:t>Ut side</w:t>
      </w:r>
      <w:r>
        <w:rPr>
          <w:rFonts w:ascii="Verdana" w:hAnsi="Verdana"/>
          <w:sz w:val="20"/>
          <w:szCs w:val="20"/>
          <w:shd w:val="clear" w:color="auto" w:fill="FFFFFF"/>
        </w:rPr>
        <w:t xml:space="preserve"> (Felles RJ-45 opplegg for motor, tilbakemeldinger og signallys) 12V til lysmast er som originalt i egen kabel for AC og DC.</w:t>
      </w:r>
    </w:p>
    <w:p w14:paraId="04BE6A80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Brun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Pluss eller minus 8V ….. til pensemotor</w:t>
      </w:r>
    </w:p>
    <w:p w14:paraId="1808525F" w14:textId="77777777" w:rsidR="006920F3" w:rsidRP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 w:rsidRPr="006920F3">
        <w:rPr>
          <w:rFonts w:ascii="Verdana" w:hAnsi="Verdana"/>
          <w:sz w:val="20"/>
          <w:szCs w:val="20"/>
          <w:shd w:val="clear" w:color="auto" w:fill="FFFFFF"/>
        </w:rPr>
        <w:t>Brun/</w:t>
      </w:r>
      <w:r>
        <w:rPr>
          <w:rFonts w:ascii="Verdana" w:hAnsi="Verdana"/>
          <w:sz w:val="20"/>
          <w:szCs w:val="20"/>
          <w:shd w:val="clear" w:color="auto" w:fill="FFFFFF"/>
        </w:rPr>
        <w:t>Hvit</w:t>
      </w:r>
      <w:r w:rsidRPr="006920F3">
        <w:rPr>
          <w:rFonts w:ascii="Verdana" w:hAnsi="Verdana"/>
          <w:sz w:val="20"/>
          <w:szCs w:val="20"/>
          <w:shd w:val="clear" w:color="auto" w:fill="FFFFFF"/>
        </w:rPr>
        <w:tab/>
      </w:r>
      <w:r w:rsidRPr="006920F3">
        <w:rPr>
          <w:rFonts w:ascii="Verdana" w:hAnsi="Verdana"/>
          <w:sz w:val="20"/>
          <w:szCs w:val="20"/>
          <w:shd w:val="clear" w:color="auto" w:fill="FFFFFF"/>
        </w:rPr>
        <w:tab/>
      </w:r>
      <w:r w:rsidRPr="006920F3">
        <w:rPr>
          <w:rFonts w:ascii="Verdana" w:hAnsi="Verdana"/>
          <w:sz w:val="20"/>
          <w:szCs w:val="20"/>
          <w:shd w:val="clear" w:color="auto" w:fill="FFFFFF"/>
        </w:rPr>
        <w:tab/>
        <w:t>=  Felles 0V ….AC til pensemotor</w:t>
      </w:r>
    </w:p>
    <w:p w14:paraId="124CBDE3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Orange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12V til Vender på pensemotor</w:t>
      </w:r>
    </w:p>
    <w:p w14:paraId="251D69DC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Blå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12V fra Trow side på pensemotor</w:t>
      </w:r>
    </w:p>
    <w:p w14:paraId="7472DFD4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 w:rsidRPr="00C27973">
        <w:rPr>
          <w:rFonts w:ascii="Verdana" w:hAnsi="Verdana"/>
          <w:sz w:val="20"/>
          <w:szCs w:val="20"/>
          <w:shd w:val="clear" w:color="auto" w:fill="FFFFFF"/>
        </w:rPr>
        <w:t>Blå/Hvit</w:t>
      </w:r>
      <w:r w:rsidRPr="00C27973">
        <w:rPr>
          <w:rFonts w:ascii="Verdana" w:hAnsi="Verdana"/>
          <w:sz w:val="20"/>
          <w:szCs w:val="20"/>
          <w:shd w:val="clear" w:color="auto" w:fill="FFFFFF"/>
        </w:rPr>
        <w:tab/>
      </w:r>
      <w:r w:rsidRPr="00C27973">
        <w:rPr>
          <w:rFonts w:ascii="Verdana" w:hAnsi="Verdana"/>
          <w:sz w:val="20"/>
          <w:szCs w:val="20"/>
          <w:shd w:val="clear" w:color="auto" w:fill="FFFFFF"/>
        </w:rPr>
        <w:tab/>
      </w:r>
      <w:r w:rsidRPr="00C27973">
        <w:rPr>
          <w:rFonts w:ascii="Verdana" w:hAnsi="Verdana"/>
          <w:sz w:val="20"/>
          <w:szCs w:val="20"/>
          <w:shd w:val="clear" w:color="auto" w:fill="FFFFFF"/>
        </w:rPr>
        <w:tab/>
        <w:t xml:space="preserve">=  + 12V </w:t>
      </w:r>
      <w:r>
        <w:rPr>
          <w:rFonts w:ascii="Verdana" w:hAnsi="Verdana"/>
          <w:sz w:val="20"/>
          <w:szCs w:val="20"/>
          <w:shd w:val="clear" w:color="auto" w:fill="FFFFFF"/>
        </w:rPr>
        <w:t>fra</w:t>
      </w:r>
      <w:r w:rsidRPr="00C27973">
        <w:rPr>
          <w:rFonts w:ascii="Verdana" w:hAnsi="Verdana"/>
          <w:sz w:val="20"/>
          <w:szCs w:val="20"/>
          <w:shd w:val="clear" w:color="auto" w:fill="FFFFFF"/>
        </w:rPr>
        <w:t xml:space="preserve"> Closed si</w:t>
      </w:r>
      <w:r>
        <w:rPr>
          <w:rFonts w:ascii="Verdana" w:hAnsi="Verdana"/>
          <w:sz w:val="20"/>
          <w:szCs w:val="20"/>
          <w:shd w:val="clear" w:color="auto" w:fill="FFFFFF"/>
        </w:rPr>
        <w:t>de på pensemotor</w:t>
      </w:r>
    </w:p>
    <w:p w14:paraId="7601D015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Orange/</w:t>
      </w:r>
      <w:bookmarkStart w:id="3" w:name="_Hlk29133402"/>
      <w:r>
        <w:rPr>
          <w:rFonts w:ascii="Verdana" w:hAnsi="Verdana"/>
          <w:sz w:val="20"/>
          <w:szCs w:val="20"/>
          <w:shd w:val="clear" w:color="auto" w:fill="FFFFFF"/>
        </w:rPr>
        <w:t>Hvit</w:t>
      </w:r>
      <w:bookmarkEnd w:id="3"/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2V til Rødt signallys LED</w:t>
      </w:r>
    </w:p>
    <w:p w14:paraId="3E98B070" w14:textId="77777777" w:rsidR="006920F3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Grønn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+ 2V til Grønt signallys LED</w:t>
      </w:r>
    </w:p>
    <w:p w14:paraId="02B58771" w14:textId="77777777" w:rsidR="006920F3" w:rsidRPr="008A316C" w:rsidRDefault="006920F3" w:rsidP="006920F3">
      <w:pPr>
        <w:spacing w:after="0"/>
        <w:rPr>
          <w:rFonts w:ascii="Verdana" w:hAnsi="Verdana"/>
          <w:sz w:val="20"/>
          <w:szCs w:val="20"/>
          <w:shd w:val="clear" w:color="auto" w:fill="FFFFFF"/>
        </w:rPr>
      </w:pPr>
      <w:r>
        <w:rPr>
          <w:rFonts w:ascii="Verdana" w:hAnsi="Verdana"/>
          <w:sz w:val="20"/>
          <w:szCs w:val="20"/>
          <w:shd w:val="clear" w:color="auto" w:fill="FFFFFF"/>
        </w:rPr>
        <w:t>Grønn/Hvit</w:t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</w:r>
      <w:r>
        <w:rPr>
          <w:rFonts w:ascii="Verdana" w:hAnsi="Verdana"/>
          <w:sz w:val="20"/>
          <w:szCs w:val="20"/>
          <w:shd w:val="clear" w:color="auto" w:fill="FFFFFF"/>
        </w:rPr>
        <w:tab/>
        <w:t>=  0 VDC til signallys LED</w:t>
      </w:r>
    </w:p>
    <w:p w14:paraId="1FCB88CE" w14:textId="4F5AD996" w:rsidR="00005D0F" w:rsidRDefault="00005D0F" w:rsidP="00D108DD">
      <w:pPr>
        <w:rPr>
          <w:sz w:val="24"/>
          <w:szCs w:val="24"/>
        </w:rPr>
      </w:pPr>
    </w:p>
    <w:p w14:paraId="6B5A2D3A" w14:textId="7D85ECD3" w:rsidR="006920F3" w:rsidRDefault="006920F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ABD6C04" w14:textId="77777777" w:rsidR="006920F3" w:rsidRDefault="006920F3" w:rsidP="006920F3">
      <w:pPr>
        <w:jc w:val="center"/>
        <w:rPr>
          <w:sz w:val="36"/>
          <w:szCs w:val="36"/>
        </w:rPr>
      </w:pPr>
      <w:r w:rsidRPr="00C227ED">
        <w:rPr>
          <w:sz w:val="36"/>
          <w:szCs w:val="36"/>
        </w:rPr>
        <w:lastRenderedPageBreak/>
        <w:t>Skilpadde Motordrev for Penser</w:t>
      </w:r>
    </w:p>
    <w:p w14:paraId="2FE5B55D" w14:textId="77777777" w:rsidR="006920F3" w:rsidRDefault="006920F3" w:rsidP="006920F3">
      <w:pPr>
        <w:jc w:val="center"/>
        <w:rPr>
          <w:sz w:val="36"/>
          <w:szCs w:val="36"/>
        </w:rPr>
      </w:pPr>
      <w:r>
        <w:rPr>
          <w:noProof/>
          <w:sz w:val="36"/>
          <w:szCs w:val="36"/>
        </w:rPr>
        <w:drawing>
          <wp:inline distT="0" distB="0" distL="0" distR="0" wp14:anchorId="59EAFA96" wp14:editId="269C2B81">
            <wp:extent cx="5167423" cy="2813732"/>
            <wp:effectExtent l="0" t="0" r="0" b="5715"/>
            <wp:docPr id="27" name="Bil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978" cy="2928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B7772" w14:textId="77777777" w:rsidR="006920F3" w:rsidRDefault="006920F3" w:rsidP="006920F3">
      <w:pP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Motoren drives fra DC eller AC.</w:t>
      </w:r>
    </w:p>
    <w:p w14:paraId="27D20EE8" w14:textId="77777777" w:rsidR="006920F3" w:rsidRDefault="006920F3" w:rsidP="006920F3">
      <w:pP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Vi benytter begge deler.</w:t>
      </w:r>
    </w:p>
    <w:p w14:paraId="4092A07D" w14:textId="77777777" w:rsidR="006920F3" w:rsidRDefault="006920F3" w:rsidP="006920F3">
      <w:pPr>
        <w:jc w:val="center"/>
        <w:rPr>
          <w:sz w:val="20"/>
          <w:szCs w:val="20"/>
        </w:rPr>
      </w:pPr>
    </w:p>
    <w:p w14:paraId="5423BCD1" w14:textId="77777777" w:rsidR="006920F3" w:rsidRDefault="006920F3" w:rsidP="006920F3">
      <w:pPr>
        <w:spacing w:after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DC er det mest benyttede. Her kan vi benytte datautstyr til styringen, eller det tradisjonelle </w:t>
      </w:r>
    </w:p>
    <w:p w14:paraId="7A0F7CDB" w14:textId="77777777" w:rsidR="006920F3" w:rsidRDefault="006920F3" w:rsidP="006920F3">
      <w:pPr>
        <w:spacing w:after="0"/>
        <w:jc w:val="center"/>
        <w:rPr>
          <w:sz w:val="20"/>
          <w:szCs w:val="20"/>
        </w:rPr>
      </w:pPr>
      <w:r>
        <w:rPr>
          <w:sz w:val="20"/>
          <w:szCs w:val="20"/>
        </w:rPr>
        <w:t>med en dobbeltviklet trafo der midtpunkt gir 0V og de to øvrige + og – spenning, etter likeretter.</w:t>
      </w:r>
    </w:p>
    <w:p w14:paraId="3F35E315" w14:textId="263347AD" w:rsidR="006920F3" w:rsidRDefault="006920F3" w:rsidP="006920F3">
      <w:pPr>
        <w:spacing w:after="0"/>
        <w:jc w:val="center"/>
        <w:rPr>
          <w:sz w:val="20"/>
          <w:szCs w:val="20"/>
        </w:rPr>
      </w:pPr>
      <w:r>
        <w:rPr>
          <w:sz w:val="20"/>
          <w:szCs w:val="20"/>
        </w:rPr>
        <w:t>For AC får vi en mye rimeligere drift av disse motorer ved å, splitte den ene grenen og sette likerettere motsatt vei i denne splitten, slik at den ene gir + spenning, og den andre splitten gir - spenning, og la den andre fase være en 0V AC Bus</w:t>
      </w:r>
      <w:bookmarkStart w:id="4" w:name="_GoBack"/>
      <w:bookmarkEnd w:id="4"/>
      <w:r>
        <w:rPr>
          <w:sz w:val="20"/>
          <w:szCs w:val="20"/>
        </w:rPr>
        <w:t>.</w:t>
      </w:r>
    </w:p>
    <w:p w14:paraId="11556A7C" w14:textId="77777777" w:rsidR="006920F3" w:rsidRDefault="006920F3" w:rsidP="006920F3">
      <w:pPr>
        <w:spacing w:after="0"/>
        <w:jc w:val="center"/>
        <w:rPr>
          <w:sz w:val="20"/>
          <w:szCs w:val="20"/>
        </w:rPr>
      </w:pPr>
      <w:r>
        <w:rPr>
          <w:sz w:val="20"/>
          <w:szCs w:val="20"/>
        </w:rPr>
        <w:t>De to vendere kan brukes til flere ting.</w:t>
      </w:r>
    </w:p>
    <w:p w14:paraId="14E2BFF6" w14:textId="77777777" w:rsidR="006920F3" w:rsidRPr="00C227ED" w:rsidRDefault="006920F3" w:rsidP="006920F3">
      <w:pPr>
        <w:spacing w:after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Vi bruker normalt den høyre kretsen til å gi rett kjørestrøm til hjertestykket i pensen, mens den venstre brukes til tilbakemelding, dverger eller andre ting. </w:t>
      </w:r>
    </w:p>
    <w:p w14:paraId="15DB4414" w14:textId="7417987E" w:rsidR="006920F3" w:rsidRPr="00005D0F" w:rsidRDefault="006920F3" w:rsidP="00D108DD">
      <w:pPr>
        <w:rPr>
          <w:sz w:val="24"/>
          <w:szCs w:val="24"/>
        </w:rPr>
      </w:pPr>
    </w:p>
    <w:sectPr w:rsidR="006920F3" w:rsidRPr="00005D0F" w:rsidSect="00D108D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40FD"/>
    <w:rsid w:val="00005D0F"/>
    <w:rsid w:val="002E2730"/>
    <w:rsid w:val="0066269C"/>
    <w:rsid w:val="006920F3"/>
    <w:rsid w:val="00945C04"/>
    <w:rsid w:val="009D1E3D"/>
    <w:rsid w:val="00A911F0"/>
    <w:rsid w:val="00B56E67"/>
    <w:rsid w:val="00D108DD"/>
    <w:rsid w:val="00D401DF"/>
    <w:rsid w:val="00FA4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B72917"/>
  <w15:chartTrackingRefBased/>
  <w15:docId w15:val="{BF1886B1-836B-4811-A27C-5D07EE762E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903</Words>
  <Characters>4792</Characters>
  <Application>Microsoft Office Word</Application>
  <DocSecurity>0</DocSecurity>
  <Lines>39</Lines>
  <Paragraphs>11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H. Tveter</dc:creator>
  <cp:keywords/>
  <dc:description/>
  <cp:lastModifiedBy>Jan H. Tveter</cp:lastModifiedBy>
  <cp:revision>3</cp:revision>
  <cp:lastPrinted>2020-01-05T16:19:00Z</cp:lastPrinted>
  <dcterms:created xsi:type="dcterms:W3CDTF">2020-01-05T21:54:00Z</dcterms:created>
  <dcterms:modified xsi:type="dcterms:W3CDTF">2020-01-05T22:00:00Z</dcterms:modified>
</cp:coreProperties>
</file>